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036851" w:rsidRDefault="0022545A" w:rsidP="007D60EA">
      <w:pPr>
        <w:jc w:val="center"/>
      </w:pPr>
      <w:r>
        <w:object w:dxaOrig="11569" w:dyaOrig="9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in;height:511.45pt" o:ole="">
            <v:imagedata r:id="rId7" o:title=""/>
          </v:shape>
          <o:OLEObject Type="Embed" ProgID="Visio.Drawing.11" ShapeID="_x0000_i1025" DrawAspect="Content" ObjectID="_1539497313" r:id="rId8"/>
        </w:object>
      </w:r>
      <w:bookmarkEnd w:id="0"/>
    </w:p>
    <w:sectPr w:rsidR="00036851" w:rsidSect="007D60EA">
      <w:pgSz w:w="16838" w:h="11906" w:orient="landscape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1335" w:rsidRDefault="00271335" w:rsidP="00D46F1F">
      <w:r>
        <w:separator/>
      </w:r>
    </w:p>
  </w:endnote>
  <w:endnote w:type="continuationSeparator" w:id="0">
    <w:p w:rsidR="00271335" w:rsidRDefault="00271335" w:rsidP="00D46F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1335" w:rsidRDefault="00271335" w:rsidP="00D46F1F">
      <w:r>
        <w:separator/>
      </w:r>
    </w:p>
  </w:footnote>
  <w:footnote w:type="continuationSeparator" w:id="0">
    <w:p w:rsidR="00271335" w:rsidRDefault="00271335" w:rsidP="00D46F1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60EA"/>
    <w:rsid w:val="00036851"/>
    <w:rsid w:val="0022545A"/>
    <w:rsid w:val="00271335"/>
    <w:rsid w:val="007D60EA"/>
    <w:rsid w:val="00925777"/>
    <w:rsid w:val="00A1794D"/>
    <w:rsid w:val="00B52765"/>
    <w:rsid w:val="00D46F1F"/>
    <w:rsid w:val="00EF5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6F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46F1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46F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46F1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6F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46F1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46F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46F1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SOFT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XP</dc:creator>
  <cp:keywords/>
  <dc:description/>
  <cp:lastModifiedBy>WINXP</cp:lastModifiedBy>
  <cp:revision>4</cp:revision>
  <cp:lastPrinted>2016-11-01T01:19:00Z</cp:lastPrinted>
  <dcterms:created xsi:type="dcterms:W3CDTF">2016-11-01T01:09:00Z</dcterms:created>
  <dcterms:modified xsi:type="dcterms:W3CDTF">2016-11-01T01:22:00Z</dcterms:modified>
</cp:coreProperties>
</file>